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2DFF" w:rsidRDefault="00BE4034" w:rsidP="00BE4034">
      <w:bookmarkStart w:id="0" w:name="_GoBack"/>
      <w:bookmarkEnd w:id="0"/>
      <w:r>
        <w:t>9.4</w:t>
      </w:r>
      <w:r w:rsidR="000A6233">
        <w:rPr>
          <w:rFonts w:hint="eastAsia"/>
        </w:rPr>
        <w:t>系统调用</w:t>
      </w:r>
    </w:p>
    <w:p w:rsidR="000A6233" w:rsidRDefault="000A6233" w:rsidP="00BE4034">
      <w:r>
        <w:rPr>
          <w:rFonts w:hint="eastAsia"/>
        </w:rPr>
        <w:t>系统态、用户态：</w:t>
      </w:r>
      <w:r w:rsidRPr="000A6233">
        <w:rPr>
          <w:rFonts w:hint="eastAsia"/>
        </w:rPr>
        <w:t>在实际运行过程中，处理机会在系统态和</w:t>
      </w:r>
      <w:proofErr w:type="gramStart"/>
      <w:r w:rsidRPr="000A6233">
        <w:rPr>
          <w:rFonts w:hint="eastAsia"/>
        </w:rPr>
        <w:t>用户态间切换</w:t>
      </w:r>
      <w:proofErr w:type="gramEnd"/>
      <w:r w:rsidRPr="000A6233">
        <w:rPr>
          <w:rFonts w:hint="eastAsia"/>
        </w:rPr>
        <w:t>。</w:t>
      </w:r>
      <w:r>
        <w:rPr>
          <w:rFonts w:hint="eastAsia"/>
        </w:rPr>
        <w:t>相应的指令为：特权指令、非特权指令</w:t>
      </w:r>
    </w:p>
    <w:p w:rsidR="000A6233" w:rsidRDefault="000A6233" w:rsidP="00BE4034">
      <w:r w:rsidRPr="000A6233">
        <w:rPr>
          <w:rFonts w:hint="eastAsia"/>
        </w:rPr>
        <w:t>系统调用</w:t>
      </w:r>
      <w:r>
        <w:rPr>
          <w:rFonts w:hint="eastAsia"/>
        </w:rPr>
        <w:t>：</w:t>
      </w:r>
      <w:r w:rsidRPr="000A6233">
        <w:rPr>
          <w:rFonts w:hint="eastAsia"/>
        </w:rPr>
        <w:t>本质上是应用程序请求</w:t>
      </w:r>
      <w:r w:rsidRPr="000A6233">
        <w:rPr>
          <w:rFonts w:hint="eastAsia"/>
        </w:rPr>
        <w:t>OS</w:t>
      </w:r>
      <w:r w:rsidRPr="000A6233">
        <w:rPr>
          <w:rFonts w:hint="eastAsia"/>
        </w:rPr>
        <w:t>内核完成</w:t>
      </w:r>
      <w:proofErr w:type="gramStart"/>
      <w:r w:rsidRPr="000A6233">
        <w:rPr>
          <w:rFonts w:hint="eastAsia"/>
        </w:rPr>
        <w:t>某功能</w:t>
      </w:r>
      <w:proofErr w:type="gramEnd"/>
      <w:r w:rsidRPr="000A6233">
        <w:rPr>
          <w:rFonts w:hint="eastAsia"/>
        </w:rPr>
        <w:t>时的一种过程调用</w:t>
      </w:r>
    </w:p>
    <w:p w:rsidR="000A6233" w:rsidRDefault="000A6233" w:rsidP="00BE4034">
      <w:r>
        <w:rPr>
          <w:rFonts w:hint="eastAsia"/>
        </w:rPr>
        <w:t>与一般调用的区别：</w:t>
      </w:r>
      <w:r w:rsidRPr="000A6233">
        <w:rPr>
          <w:rFonts w:hint="eastAsia"/>
        </w:rPr>
        <w:t>运行在不同的系统状态</w:t>
      </w:r>
      <w:r>
        <w:rPr>
          <w:rFonts w:hint="eastAsia"/>
        </w:rPr>
        <w:t>、状态转换、返回、嵌套调用</w:t>
      </w:r>
    </w:p>
    <w:p w:rsidR="000A6233" w:rsidRDefault="000A6233" w:rsidP="00BE4034">
      <w:r>
        <w:rPr>
          <w:rFonts w:hint="eastAsia"/>
        </w:rPr>
        <w:t>中断机制：</w:t>
      </w:r>
      <w:r w:rsidRPr="000A6233">
        <w:rPr>
          <w:rFonts w:hint="eastAsia"/>
        </w:rPr>
        <w:t>系统调用是通过中断机制实现的，并且一个操作系统的所有系统调用，都通过同一个中断入口来实现</w:t>
      </w:r>
    </w:p>
    <w:p w:rsidR="000A6233" w:rsidRDefault="000A6233" w:rsidP="00BE4034">
      <w:r w:rsidRPr="000A6233">
        <w:rPr>
          <w:rFonts w:hint="eastAsia"/>
        </w:rPr>
        <w:t>进程控制类系统调用</w:t>
      </w:r>
      <w:r>
        <w:rPr>
          <w:rFonts w:hint="eastAsia"/>
        </w:rPr>
        <w:t>：</w:t>
      </w:r>
      <w:r w:rsidRPr="000A6233">
        <w:rPr>
          <w:rFonts w:hint="eastAsia"/>
        </w:rPr>
        <w:t>创建和终止进程</w:t>
      </w:r>
      <w:r>
        <w:rPr>
          <w:rFonts w:hint="eastAsia"/>
        </w:rPr>
        <w:t>、</w:t>
      </w:r>
      <w:r w:rsidRPr="000A6233">
        <w:rPr>
          <w:rFonts w:hint="eastAsia"/>
        </w:rPr>
        <w:t>获得和设置进程属性</w:t>
      </w:r>
      <w:r>
        <w:rPr>
          <w:rFonts w:hint="eastAsia"/>
        </w:rPr>
        <w:t>、</w:t>
      </w:r>
      <w:r w:rsidRPr="000A6233">
        <w:rPr>
          <w:rFonts w:hint="eastAsia"/>
        </w:rPr>
        <w:t>等待某事件出现</w:t>
      </w:r>
    </w:p>
    <w:p w:rsidR="000A6233" w:rsidRDefault="000A6233" w:rsidP="00BE4034">
      <w:r w:rsidRPr="000A6233">
        <w:rPr>
          <w:rFonts w:hint="eastAsia"/>
        </w:rPr>
        <w:t>文件操纵类系统调用</w:t>
      </w:r>
      <w:r>
        <w:rPr>
          <w:rFonts w:hint="eastAsia"/>
        </w:rPr>
        <w:t>：</w:t>
      </w:r>
      <w:r w:rsidRPr="000A6233">
        <w:rPr>
          <w:rFonts w:hint="eastAsia"/>
        </w:rPr>
        <w:t>创建和删除</w:t>
      </w:r>
      <w:r>
        <w:rPr>
          <w:rFonts w:hint="eastAsia"/>
        </w:rPr>
        <w:t>、打开关闭、读写</w:t>
      </w:r>
    </w:p>
    <w:p w:rsidR="000A6233" w:rsidRDefault="000A6233" w:rsidP="00BE4034">
      <w:r w:rsidRPr="000A6233">
        <w:rPr>
          <w:rFonts w:hint="eastAsia"/>
        </w:rPr>
        <w:t>进程通信类系统调用</w:t>
      </w:r>
      <w:r>
        <w:rPr>
          <w:rFonts w:hint="eastAsia"/>
        </w:rPr>
        <w:t>：</w:t>
      </w:r>
      <w:r w:rsidRPr="000A6233">
        <w:rPr>
          <w:rFonts w:hint="eastAsia"/>
        </w:rPr>
        <w:t>打开连接</w:t>
      </w:r>
      <w:r>
        <w:rPr>
          <w:rFonts w:hint="eastAsia"/>
        </w:rPr>
        <w:t>、</w:t>
      </w:r>
      <w:r w:rsidRPr="000A6233">
        <w:rPr>
          <w:rFonts w:hint="eastAsia"/>
        </w:rPr>
        <w:t>接受连接</w:t>
      </w:r>
      <w:r>
        <w:rPr>
          <w:rFonts w:hint="eastAsia"/>
        </w:rPr>
        <w:t>、</w:t>
      </w:r>
      <w:r w:rsidRPr="000A6233">
        <w:rPr>
          <w:rFonts w:hint="eastAsia"/>
        </w:rPr>
        <w:t>发送消息</w:t>
      </w:r>
      <w:r>
        <w:rPr>
          <w:rFonts w:hint="eastAsia"/>
        </w:rPr>
        <w:t>、</w:t>
      </w:r>
      <w:r w:rsidRPr="000A6233">
        <w:rPr>
          <w:rFonts w:hint="eastAsia"/>
        </w:rPr>
        <w:t>接收消息</w:t>
      </w:r>
      <w:r>
        <w:rPr>
          <w:rFonts w:hint="eastAsia"/>
        </w:rPr>
        <w:t>、关闭连接</w:t>
      </w:r>
      <w:r>
        <w:rPr>
          <w:rFonts w:hint="eastAsia"/>
        </w:rPr>
        <w:t>(</w:t>
      </w:r>
      <w:r>
        <w:rPr>
          <w:rFonts w:hint="eastAsia"/>
        </w:rPr>
        <w:t>参考进程通信</w:t>
      </w:r>
      <w:r>
        <w:rPr>
          <w:rFonts w:hint="eastAsia"/>
        </w:rPr>
        <w:t>)</w:t>
      </w:r>
    </w:p>
    <w:p w:rsidR="000A6233" w:rsidRDefault="00CF0C56" w:rsidP="00BE4034">
      <w:r w:rsidRPr="00CF0C56">
        <w:rPr>
          <w:rFonts w:hint="eastAsia"/>
        </w:rPr>
        <w:t>POSIX</w:t>
      </w:r>
      <w:r w:rsidRPr="00CF0C56">
        <w:rPr>
          <w:rFonts w:hint="eastAsia"/>
        </w:rPr>
        <w:t>标准</w:t>
      </w:r>
      <w:r>
        <w:rPr>
          <w:rFonts w:hint="eastAsia"/>
        </w:rPr>
        <w:t>：</w:t>
      </w:r>
    </w:p>
    <w:p w:rsidR="000A6233" w:rsidRDefault="000A6233" w:rsidP="00BE4034">
      <w:r w:rsidRPr="000A6233">
        <w:object w:dxaOrig="6975" w:dyaOrig="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2in" o:ole="">
            <v:imagedata r:id="rId4" o:title=""/>
          </v:shape>
          <o:OLEObject Type="Embed" ProgID="Visio.Drawing.11" ShapeID="_x0000_i1025" DrawAspect="Content" ObjectID="_1511521796" r:id="rId5"/>
        </w:object>
      </w:r>
    </w:p>
    <w:p w:rsidR="00CF0C56" w:rsidRDefault="00CF0C56" w:rsidP="00BE4034"/>
    <w:p w:rsidR="00CF0C56" w:rsidRDefault="00CF0C56" w:rsidP="00BE4034">
      <w:r w:rsidRPr="00CF0C56">
        <w:rPr>
          <w:rFonts w:hint="eastAsia"/>
        </w:rPr>
        <w:t>9.5  UNIX</w:t>
      </w:r>
      <w:r w:rsidRPr="00CF0C56">
        <w:rPr>
          <w:rFonts w:hint="eastAsia"/>
        </w:rPr>
        <w:t>系统调用</w:t>
      </w:r>
    </w:p>
    <w:p w:rsidR="00CF0C56" w:rsidRDefault="00CF0C56" w:rsidP="00BE4034">
      <w:r w:rsidRPr="00CF0C56">
        <w:rPr>
          <w:rFonts w:hint="eastAsia"/>
        </w:rPr>
        <w:t>进程控制</w:t>
      </w:r>
      <w:r>
        <w:rPr>
          <w:rFonts w:hint="eastAsia"/>
        </w:rPr>
        <w:t>：</w:t>
      </w:r>
      <w:r w:rsidRPr="00CF0C56">
        <w:rPr>
          <w:rFonts w:hint="eastAsia"/>
        </w:rPr>
        <w:t>创建进程</w:t>
      </w:r>
      <w:r w:rsidRPr="00CF0C56">
        <w:t>fork</w:t>
      </w:r>
      <w:r>
        <w:t>、</w:t>
      </w:r>
      <w:r w:rsidRPr="00CF0C56">
        <w:rPr>
          <w:rFonts w:hint="eastAsia"/>
        </w:rPr>
        <w:t>终止进程</w:t>
      </w:r>
      <w:r>
        <w:rPr>
          <w:rFonts w:hint="eastAsia"/>
        </w:rPr>
        <w:t>exit</w:t>
      </w:r>
      <w:r>
        <w:rPr>
          <w:rFonts w:hint="eastAsia"/>
        </w:rPr>
        <w:t>、</w:t>
      </w:r>
      <w:r w:rsidRPr="00CF0C56">
        <w:rPr>
          <w:rFonts w:hint="eastAsia"/>
        </w:rPr>
        <w:t>等待子进程结束</w:t>
      </w:r>
      <w:r>
        <w:rPr>
          <w:rFonts w:hint="eastAsia"/>
        </w:rPr>
        <w:t>wait</w:t>
      </w:r>
      <w:r>
        <w:rPr>
          <w:rFonts w:hint="eastAsia"/>
        </w:rPr>
        <w:t>、</w:t>
      </w:r>
      <w:r w:rsidRPr="00CF0C56">
        <w:rPr>
          <w:rFonts w:hint="eastAsia"/>
        </w:rPr>
        <w:t>执行一个文件</w:t>
      </w:r>
      <w:r w:rsidRPr="00CF0C56">
        <w:rPr>
          <w:rFonts w:hint="eastAsia"/>
        </w:rPr>
        <w:t>exec</w:t>
      </w:r>
      <w:r>
        <w:rPr>
          <w:rFonts w:hint="eastAsia"/>
        </w:rPr>
        <w:t>、</w:t>
      </w:r>
      <w:r w:rsidRPr="00CF0C56">
        <w:rPr>
          <w:rFonts w:hint="eastAsia"/>
        </w:rPr>
        <w:t>进程暂停</w:t>
      </w:r>
      <w:r w:rsidRPr="00CF0C56">
        <w:rPr>
          <w:rFonts w:hint="eastAsia"/>
        </w:rPr>
        <w:t>(pause)</w:t>
      </w:r>
      <w:r>
        <w:rPr>
          <w:rFonts w:hint="eastAsia"/>
        </w:rPr>
        <w:t>、获取进程</w:t>
      </w:r>
      <w:r>
        <w:rPr>
          <w:rFonts w:hint="eastAsia"/>
        </w:rPr>
        <w:t>ID</w:t>
      </w:r>
      <w:r>
        <w:rPr>
          <w:rFonts w:hint="eastAsia"/>
        </w:rPr>
        <w:t>、获取用户</w:t>
      </w:r>
      <w:r>
        <w:rPr>
          <w:rFonts w:hint="eastAsia"/>
        </w:rPr>
        <w:t>ID</w:t>
      </w:r>
    </w:p>
    <w:p w:rsidR="00CF0C56" w:rsidRDefault="00CF0C56" w:rsidP="00BE4034">
      <w:r w:rsidRPr="00CF0C56">
        <w:rPr>
          <w:rFonts w:hint="eastAsia"/>
        </w:rPr>
        <w:t>文件操纵</w:t>
      </w:r>
      <w:r>
        <w:rPr>
          <w:rFonts w:hint="eastAsia"/>
        </w:rPr>
        <w:t>：</w:t>
      </w:r>
      <w:r w:rsidRPr="00CF0C56">
        <w:rPr>
          <w:rFonts w:hint="eastAsia"/>
        </w:rPr>
        <w:t>创建文件、</w:t>
      </w:r>
      <w:r w:rsidRPr="00CF0C56">
        <w:rPr>
          <w:rFonts w:hint="eastAsia"/>
        </w:rPr>
        <w:t xml:space="preserve"> </w:t>
      </w:r>
      <w:r w:rsidRPr="00CF0C56">
        <w:rPr>
          <w:rFonts w:hint="eastAsia"/>
        </w:rPr>
        <w:t>打开文件、关闭文件、读文件及写文件等二十多条</w:t>
      </w:r>
      <w:r>
        <w:rPr>
          <w:rFonts w:hint="eastAsia"/>
        </w:rPr>
        <w:t>（数量最多）</w:t>
      </w:r>
    </w:p>
    <w:p w:rsidR="00CF0C56" w:rsidRDefault="00CF0C56" w:rsidP="00BE4034">
      <w:r w:rsidRPr="00CF0C56">
        <w:rPr>
          <w:rFonts w:hint="eastAsia"/>
        </w:rPr>
        <w:t>文件的读和写</w:t>
      </w:r>
      <w:r>
        <w:rPr>
          <w:rFonts w:hint="eastAsia"/>
        </w:rPr>
        <w:t>：</w:t>
      </w:r>
      <w:r w:rsidRPr="00CF0C56">
        <w:rPr>
          <w:rFonts w:hint="eastAsia"/>
        </w:rPr>
        <w:t>文件描述符</w:t>
      </w:r>
      <w:proofErr w:type="spellStart"/>
      <w:r w:rsidRPr="00CF0C56">
        <w:rPr>
          <w:rFonts w:hint="eastAsia"/>
        </w:rPr>
        <w:t>fd</w:t>
      </w:r>
      <w:proofErr w:type="spellEnd"/>
      <w:r>
        <w:rPr>
          <w:rFonts w:hint="eastAsia"/>
        </w:rPr>
        <w:t>，缓冲区首地址</w:t>
      </w:r>
      <w:r>
        <w:rPr>
          <w:rFonts w:hint="eastAsia"/>
        </w:rPr>
        <w:t>buff</w:t>
      </w:r>
      <w:r>
        <w:rPr>
          <w:rFonts w:hint="eastAsia"/>
        </w:rPr>
        <w:t>，字节数</w:t>
      </w:r>
      <w:proofErr w:type="spellStart"/>
      <w:r w:rsidRPr="00CF0C56">
        <w:t>nbyte</w:t>
      </w:r>
      <w:proofErr w:type="spellEnd"/>
      <w:r>
        <w:t>（</w:t>
      </w:r>
      <w:r>
        <w:rPr>
          <w:rFonts w:hint="eastAsia"/>
        </w:rPr>
        <w:t>回忆</w:t>
      </w:r>
      <w:proofErr w:type="gramStart"/>
      <w:r>
        <w:rPr>
          <w:rFonts w:hint="eastAsia"/>
        </w:rPr>
        <w:t>计网课设</w:t>
      </w:r>
      <w:proofErr w:type="gramEnd"/>
      <w:r>
        <w:rPr>
          <w:rFonts w:hint="eastAsia"/>
        </w:rPr>
        <w:t>的</w:t>
      </w:r>
      <w:r>
        <w:rPr>
          <w:rFonts w:hint="eastAsia"/>
        </w:rPr>
        <w:t>send</w:t>
      </w:r>
      <w:r>
        <w:t>）</w:t>
      </w:r>
    </w:p>
    <w:p w:rsidR="00CF0C56" w:rsidRDefault="00CF0C56" w:rsidP="00BE4034">
      <w:r w:rsidRPr="00CF0C56">
        <w:rPr>
          <w:rFonts w:hint="eastAsia"/>
        </w:rPr>
        <w:t>进程通信</w:t>
      </w:r>
      <w:r>
        <w:rPr>
          <w:rFonts w:hint="eastAsia"/>
        </w:rPr>
        <w:t>：</w:t>
      </w:r>
      <w:r w:rsidRPr="00CF0C56">
        <w:rPr>
          <w:rFonts w:hint="eastAsia"/>
        </w:rPr>
        <w:t>消息机制</w:t>
      </w:r>
      <w:r>
        <w:rPr>
          <w:rFonts w:hint="eastAsia"/>
        </w:rPr>
        <w:t>、</w:t>
      </w:r>
      <w:r w:rsidRPr="00CF0C56">
        <w:rPr>
          <w:rFonts w:hint="eastAsia"/>
        </w:rPr>
        <w:t>共享存储器机制</w:t>
      </w:r>
      <w:r>
        <w:rPr>
          <w:rFonts w:hint="eastAsia"/>
        </w:rPr>
        <w:t>、</w:t>
      </w:r>
      <w:r w:rsidRPr="00CF0C56">
        <w:rPr>
          <w:rFonts w:hint="eastAsia"/>
        </w:rPr>
        <w:t>信号量机制</w:t>
      </w:r>
    </w:p>
    <w:p w:rsidR="00CF0C56" w:rsidRDefault="00CF0C56" w:rsidP="00BE4034">
      <w:r w:rsidRPr="00CF0C56">
        <w:rPr>
          <w:rFonts w:hint="eastAsia"/>
        </w:rPr>
        <w:t>信息维护</w:t>
      </w:r>
      <w:r>
        <w:rPr>
          <w:rFonts w:hint="eastAsia"/>
        </w:rPr>
        <w:t>：</w:t>
      </w:r>
      <w:r w:rsidRPr="00CF0C56">
        <w:rPr>
          <w:rFonts w:hint="eastAsia"/>
        </w:rPr>
        <w:t>设置和获得时间</w:t>
      </w:r>
      <w:r>
        <w:rPr>
          <w:rFonts w:hint="eastAsia"/>
        </w:rPr>
        <w:t>、</w:t>
      </w:r>
      <w:r w:rsidRPr="00CF0C56">
        <w:rPr>
          <w:rFonts w:hint="eastAsia"/>
        </w:rPr>
        <w:t>获得进程和子进程时间</w:t>
      </w:r>
      <w:r w:rsidRPr="00CF0C56">
        <w:rPr>
          <w:rFonts w:hint="eastAsia"/>
        </w:rPr>
        <w:t>(times)</w:t>
      </w:r>
      <w:r>
        <w:rPr>
          <w:rFonts w:hint="eastAsia"/>
        </w:rPr>
        <w:t>、</w:t>
      </w:r>
      <w:r w:rsidRPr="00CF0C56">
        <w:rPr>
          <w:rFonts w:hint="eastAsia"/>
        </w:rPr>
        <w:t>设置文件访问和修改时间</w:t>
      </w:r>
      <w:r w:rsidRPr="00CF0C56">
        <w:rPr>
          <w:rFonts w:hint="eastAsia"/>
        </w:rPr>
        <w:t>(</w:t>
      </w:r>
      <w:proofErr w:type="spellStart"/>
      <w:r w:rsidRPr="00CF0C56">
        <w:rPr>
          <w:rFonts w:hint="eastAsia"/>
        </w:rPr>
        <w:t>utime</w:t>
      </w:r>
      <w:proofErr w:type="spellEnd"/>
      <w:r w:rsidRPr="00CF0C56">
        <w:rPr>
          <w:rFonts w:hint="eastAsia"/>
        </w:rPr>
        <w:t>)</w:t>
      </w:r>
      <w:r>
        <w:rPr>
          <w:rFonts w:hint="eastAsia"/>
        </w:rPr>
        <w:t>、</w:t>
      </w:r>
      <w:r w:rsidRPr="00CF0C56">
        <w:rPr>
          <w:rFonts w:hint="eastAsia"/>
        </w:rPr>
        <w:t>获得当前</w:t>
      </w:r>
      <w:r w:rsidRPr="00CF0C56">
        <w:rPr>
          <w:rFonts w:hint="eastAsia"/>
        </w:rPr>
        <w:t>UNIX</w:t>
      </w:r>
      <w:r w:rsidRPr="00CF0C56">
        <w:rPr>
          <w:rFonts w:hint="eastAsia"/>
        </w:rPr>
        <w:t>系统的名称</w:t>
      </w:r>
      <w:r w:rsidRPr="00CF0C56">
        <w:rPr>
          <w:rFonts w:hint="eastAsia"/>
        </w:rPr>
        <w:t>(</w:t>
      </w:r>
      <w:proofErr w:type="spellStart"/>
      <w:r w:rsidRPr="00CF0C56">
        <w:rPr>
          <w:rFonts w:hint="eastAsia"/>
        </w:rPr>
        <w:t>uname</w:t>
      </w:r>
      <w:proofErr w:type="spellEnd"/>
      <w:r w:rsidRPr="00CF0C56">
        <w:rPr>
          <w:rFonts w:hint="eastAsia"/>
        </w:rPr>
        <w:t>)</w:t>
      </w:r>
    </w:p>
    <w:p w:rsidR="00CF0C56" w:rsidRDefault="00CF0C56" w:rsidP="00BE4034"/>
    <w:p w:rsidR="00CF0C56" w:rsidRPr="00CF0C56" w:rsidRDefault="00CF0C56" w:rsidP="00BE4034">
      <w:pPr>
        <w:rPr>
          <w:rFonts w:hint="eastAsia"/>
        </w:rPr>
      </w:pPr>
      <w:r w:rsidRPr="00CF0C56">
        <w:rPr>
          <w:rFonts w:hint="eastAsia"/>
        </w:rPr>
        <w:t xml:space="preserve">9.6  </w:t>
      </w:r>
      <w:r w:rsidRPr="00CF0C56">
        <w:rPr>
          <w:rFonts w:hint="eastAsia"/>
        </w:rPr>
        <w:t>系统调用的实现</w:t>
      </w:r>
    </w:p>
    <w:p w:rsidR="00CF0C56" w:rsidRDefault="00CF0C56" w:rsidP="00BE4034">
      <w:r>
        <w:rPr>
          <w:rFonts w:hint="eastAsia"/>
        </w:rPr>
        <w:t>实现方法</w:t>
      </w:r>
    </w:p>
    <w:p w:rsidR="00CF0C56" w:rsidRDefault="00E85CAE" w:rsidP="00BE4034">
      <w:r>
        <w:rPr>
          <w:rFonts w:hint="eastAsia"/>
        </w:rPr>
        <w:t>1</w:t>
      </w:r>
      <w:r w:rsidR="00CF0C56" w:rsidRPr="00CF0C56">
        <w:rPr>
          <w:rFonts w:hint="eastAsia"/>
        </w:rPr>
        <w:t>系统调用号</w:t>
      </w:r>
      <w:r>
        <w:rPr>
          <w:rFonts w:hint="eastAsia"/>
        </w:rPr>
        <w:t>和</w:t>
      </w:r>
      <w:r>
        <w:rPr>
          <w:rFonts w:hint="eastAsia"/>
        </w:rPr>
        <w:t>参数传递</w:t>
      </w:r>
      <w:r w:rsidR="00CF0C56" w:rsidRPr="00CF0C56">
        <w:rPr>
          <w:rFonts w:hint="eastAsia"/>
        </w:rPr>
        <w:t>的设置</w:t>
      </w:r>
      <w:r w:rsidR="00CF0C56">
        <w:rPr>
          <w:rFonts w:hint="eastAsia"/>
        </w:rPr>
        <w:t>：设置</w:t>
      </w:r>
      <w:r w:rsidR="00CF0C56" w:rsidRPr="00CF0C56">
        <w:rPr>
          <w:rFonts w:hint="eastAsia"/>
        </w:rPr>
        <w:t>唯一的系统调用号</w:t>
      </w:r>
      <w:r w:rsidR="00CF0C56">
        <w:rPr>
          <w:rFonts w:hint="eastAsia"/>
        </w:rPr>
        <w:t>、将</w:t>
      </w:r>
      <w:r w:rsidR="00CF0C56" w:rsidRPr="00CF0C56">
        <w:rPr>
          <w:rFonts w:hint="eastAsia"/>
        </w:rPr>
        <w:t>系统调用号</w:t>
      </w:r>
      <w:r w:rsidR="00CF0C56">
        <w:rPr>
          <w:rFonts w:hint="eastAsia"/>
        </w:rPr>
        <w:t>传递给中断和陷入机制</w:t>
      </w:r>
      <w:r>
        <w:t>，</w:t>
      </w:r>
      <w:r>
        <w:rPr>
          <w:rFonts w:hint="eastAsia"/>
        </w:rPr>
        <w:t>参数通过</w:t>
      </w:r>
      <w:r w:rsidRPr="00E85CAE">
        <w:rPr>
          <w:rFonts w:hint="eastAsia"/>
        </w:rPr>
        <w:t>陷入指令自带方式</w:t>
      </w:r>
      <w:r>
        <w:rPr>
          <w:rFonts w:hint="eastAsia"/>
        </w:rPr>
        <w:t>、</w:t>
      </w:r>
      <w:r w:rsidRPr="00E85CAE">
        <w:rPr>
          <w:rFonts w:hint="eastAsia"/>
        </w:rPr>
        <w:t>直接将参数送入相应的寄存器中</w:t>
      </w:r>
      <w:r>
        <w:rPr>
          <w:rFonts w:hint="eastAsia"/>
        </w:rPr>
        <w:t>、</w:t>
      </w:r>
      <w:r w:rsidRPr="00E85CAE">
        <w:rPr>
          <w:rFonts w:hint="eastAsia"/>
        </w:rPr>
        <w:t>参数</w:t>
      </w:r>
      <w:proofErr w:type="gramStart"/>
      <w:r w:rsidRPr="00E85CAE">
        <w:rPr>
          <w:rFonts w:hint="eastAsia"/>
        </w:rPr>
        <w:t>表方式</w:t>
      </w:r>
      <w:proofErr w:type="gramEnd"/>
      <w:r>
        <w:rPr>
          <w:rFonts w:hint="eastAsia"/>
        </w:rPr>
        <w:t>等传递</w:t>
      </w:r>
    </w:p>
    <w:p w:rsidR="00E85CAE" w:rsidRDefault="00E85CAE" w:rsidP="00BE4034">
      <w:r>
        <w:rPr>
          <w:rFonts w:hint="eastAsia"/>
        </w:rPr>
        <w:t>2</w:t>
      </w:r>
      <w:r>
        <w:rPr>
          <w:rFonts w:hint="eastAsia"/>
        </w:rPr>
        <w:t>处理步骤：</w:t>
      </w:r>
      <w:r w:rsidRPr="00E85CAE">
        <w:t>UNIX</w:t>
      </w:r>
      <w:r>
        <w:rPr>
          <w:rFonts w:hint="eastAsia"/>
        </w:rPr>
        <w:t>→</w:t>
      </w:r>
      <w:r>
        <w:rPr>
          <w:rFonts w:hint="eastAsia"/>
        </w:rPr>
        <w:t>check</w:t>
      </w:r>
      <w:r>
        <w:rPr>
          <w:rFonts w:hint="eastAsia"/>
        </w:rPr>
        <w:t>命令，</w:t>
      </w:r>
      <w:r>
        <w:rPr>
          <w:rFonts w:hint="eastAsia"/>
        </w:rPr>
        <w:t>MS-DOS</w:t>
      </w:r>
      <w:r>
        <w:rPr>
          <w:rFonts w:hint="eastAsia"/>
        </w:rPr>
        <w:t>→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21H</w:t>
      </w:r>
    </w:p>
    <w:p w:rsidR="00E85CAE" w:rsidRDefault="00E85CAE" w:rsidP="00BE4034">
      <w:r>
        <w:rPr>
          <w:rFonts w:hint="eastAsia"/>
        </w:rPr>
        <w:t>3</w:t>
      </w:r>
      <w:r>
        <w:rPr>
          <w:rFonts w:hint="eastAsia"/>
        </w:rPr>
        <w:t>调用</w:t>
      </w:r>
      <w:r w:rsidRPr="00E85CAE">
        <w:rPr>
          <w:rFonts w:hint="eastAsia"/>
        </w:rPr>
        <w:t>处理子程序的处理过程</w:t>
      </w:r>
    </w:p>
    <w:p w:rsidR="00E85CAE" w:rsidRDefault="00E85CAE" w:rsidP="00BE4034">
      <w:pPr>
        <w:rPr>
          <w:rFonts w:hint="eastAsia"/>
        </w:rPr>
      </w:pPr>
      <w:r w:rsidRPr="00E85CAE">
        <w:rPr>
          <w:rFonts w:hint="eastAsia"/>
        </w:rPr>
        <w:t>UNIX</w:t>
      </w:r>
      <w:r w:rsidRPr="00E85CAE">
        <w:rPr>
          <w:rFonts w:hint="eastAsia"/>
        </w:rPr>
        <w:t>系统调用的实现</w:t>
      </w:r>
      <w:r>
        <w:rPr>
          <w:rFonts w:hint="eastAsia"/>
        </w:rPr>
        <w:t xml:space="preserve"> </w:t>
      </w:r>
    </w:p>
    <w:p w:rsidR="00E85CAE" w:rsidRDefault="00E85CAE" w:rsidP="00BE4034">
      <w:r>
        <w:rPr>
          <w:rFonts w:hint="eastAsia"/>
        </w:rPr>
        <w:t>1</w:t>
      </w:r>
      <w:r w:rsidRPr="00E85CAE">
        <w:rPr>
          <w:rFonts w:hint="eastAsia"/>
        </w:rPr>
        <w:t>CPU</w:t>
      </w:r>
      <w:r w:rsidRPr="00E85CAE">
        <w:rPr>
          <w:rFonts w:hint="eastAsia"/>
        </w:rPr>
        <w:t>环境保护</w:t>
      </w:r>
    </w:p>
    <w:p w:rsidR="00E85CAE" w:rsidRDefault="00E85CAE" w:rsidP="00BE4034">
      <w:r>
        <w:t>2</w:t>
      </w:r>
      <w:r w:rsidRPr="00E85CAE">
        <w:rPr>
          <w:rFonts w:ascii="Times New Roman" w:hAnsi="Times New Roman" w:cs="Times New Roman"/>
        </w:rPr>
        <w:t> </w:t>
      </w:r>
      <w:r w:rsidRPr="00E85CAE">
        <w:rPr>
          <w:rFonts w:hint="eastAsia"/>
        </w:rPr>
        <w:t>AP</w:t>
      </w:r>
      <w:r w:rsidRPr="00E85CAE">
        <w:rPr>
          <w:rFonts w:hint="eastAsia"/>
        </w:rPr>
        <w:t>和</w:t>
      </w:r>
      <w:r w:rsidRPr="00E85CAE">
        <w:rPr>
          <w:rFonts w:hint="eastAsia"/>
        </w:rPr>
        <w:t>FP</w:t>
      </w:r>
      <w:r w:rsidRPr="00E85CAE">
        <w:rPr>
          <w:rFonts w:hint="eastAsia"/>
        </w:rPr>
        <w:t>指针</w:t>
      </w:r>
    </w:p>
    <w:p w:rsidR="00E85CAE" w:rsidRDefault="00E85CAE" w:rsidP="00BE4034">
      <w:pPr>
        <w:rPr>
          <w:b/>
          <w:bCs/>
        </w:rPr>
      </w:pPr>
      <w:r w:rsidRPr="00E85CAE">
        <w:rPr>
          <w:rFonts w:hint="eastAsia"/>
          <w:b/>
          <w:bCs/>
        </w:rPr>
        <w:t>系统调用参数表指针</w:t>
      </w:r>
      <w:r w:rsidRPr="00E85CAE">
        <w:rPr>
          <w:rFonts w:hint="eastAsia"/>
          <w:b/>
          <w:bCs/>
        </w:rPr>
        <w:t>AP</w:t>
      </w:r>
      <w:r>
        <w:rPr>
          <w:rFonts w:hint="eastAsia"/>
          <w:b/>
          <w:bCs/>
        </w:rPr>
        <w:t>：</w:t>
      </w:r>
      <w:r w:rsidRPr="00E85CAE">
        <w:rPr>
          <w:rFonts w:hint="eastAsia"/>
          <w:b/>
          <w:bCs/>
        </w:rPr>
        <w:t>用于指示正在执行的系统调用所需参数表的地址</w:t>
      </w:r>
    </w:p>
    <w:p w:rsidR="00E85CAE" w:rsidRDefault="00E85CAE" w:rsidP="00BE4034">
      <w:pPr>
        <w:rPr>
          <w:b/>
          <w:bCs/>
        </w:rPr>
      </w:pPr>
      <w:r w:rsidRPr="00E85CAE">
        <w:rPr>
          <w:rFonts w:hint="eastAsia"/>
          <w:b/>
          <w:bCs/>
        </w:rPr>
        <w:t>调用</w:t>
      </w:r>
      <w:proofErr w:type="gramStart"/>
      <w:r w:rsidRPr="00E85CAE">
        <w:rPr>
          <w:rFonts w:hint="eastAsia"/>
          <w:b/>
          <w:bCs/>
        </w:rPr>
        <w:t>栈</w:t>
      </w:r>
      <w:proofErr w:type="gramEnd"/>
      <w:r w:rsidRPr="00E85CAE">
        <w:rPr>
          <w:rFonts w:hint="eastAsia"/>
          <w:b/>
          <w:bCs/>
        </w:rPr>
        <w:t>帧指针</w:t>
      </w:r>
      <w:r>
        <w:rPr>
          <w:rFonts w:hint="eastAsia"/>
          <w:b/>
          <w:bCs/>
        </w:rPr>
        <w:t>：</w:t>
      </w:r>
      <w:r w:rsidRPr="00E85CAE">
        <w:rPr>
          <w:rFonts w:hint="eastAsia"/>
          <w:b/>
          <w:bCs/>
        </w:rPr>
        <w:t>用于指示本次系统调用所保存的数据项</w:t>
      </w:r>
    </w:p>
    <w:p w:rsidR="00E85CAE" w:rsidRDefault="00E85CAE" w:rsidP="00BE4034">
      <w:r>
        <w:rPr>
          <w:rFonts w:hint="eastAsia"/>
        </w:rPr>
        <w:t>3</w:t>
      </w:r>
      <w:r w:rsidRPr="00E85CAE">
        <w:rPr>
          <w:rFonts w:hint="eastAsia"/>
        </w:rPr>
        <w:t>确定系统调用号</w:t>
      </w:r>
      <w:r>
        <w:rPr>
          <w:rFonts w:hint="eastAsia"/>
        </w:rPr>
        <w:t>：</w:t>
      </w:r>
    </w:p>
    <w:p w:rsidR="00E85CAE" w:rsidRDefault="00E85CAE" w:rsidP="00BE4034">
      <w:r>
        <w:t>4</w:t>
      </w:r>
      <w:r w:rsidRPr="00E85CAE">
        <w:rPr>
          <w:rFonts w:hint="eastAsia"/>
        </w:rPr>
        <w:t>参数传送</w:t>
      </w:r>
    </w:p>
    <w:p w:rsidR="00E85CAE" w:rsidRDefault="00E85CAE" w:rsidP="00BE4034">
      <w:r>
        <w:rPr>
          <w:rFonts w:hint="eastAsia"/>
        </w:rPr>
        <w:lastRenderedPageBreak/>
        <w:t>5</w:t>
      </w:r>
      <w:r w:rsidRPr="00E85CAE">
        <w:rPr>
          <w:rFonts w:hint="eastAsia"/>
        </w:rPr>
        <w:t>利用系统调用定义表转入相应的处理程序</w:t>
      </w:r>
    </w:p>
    <w:p w:rsidR="00E85CAE" w:rsidRDefault="00E85CAE" w:rsidP="00BE4034">
      <w:r>
        <w:rPr>
          <w:rFonts w:hint="eastAsia"/>
        </w:rPr>
        <w:t>6</w:t>
      </w:r>
      <w:r w:rsidRPr="00E85CAE">
        <w:rPr>
          <w:rFonts w:hint="eastAsia"/>
        </w:rPr>
        <w:t>系统调用返回前的公共处理</w:t>
      </w:r>
    </w:p>
    <w:p w:rsidR="00303118" w:rsidRDefault="00303118" w:rsidP="00BE4034">
      <w:pPr>
        <w:rPr>
          <w:b/>
          <w:bCs/>
        </w:rPr>
      </w:pPr>
      <w:r w:rsidRPr="00303118">
        <w:rPr>
          <w:rFonts w:hint="eastAsia"/>
          <w:b/>
          <w:bCs/>
        </w:rPr>
        <w:t>重新计算该进程的优先级</w:t>
      </w:r>
      <w:r>
        <w:rPr>
          <w:rFonts w:hint="eastAsia"/>
          <w:b/>
          <w:bCs/>
        </w:rPr>
        <w:t>，</w:t>
      </w:r>
      <w:r w:rsidRPr="00303118">
        <w:rPr>
          <w:rFonts w:hint="eastAsia"/>
          <w:b/>
          <w:bCs/>
        </w:rPr>
        <w:t>发生了错误使进程无法继续运行时，系统会设置再调度标志</w:t>
      </w:r>
    </w:p>
    <w:p w:rsidR="00303118" w:rsidRDefault="00303118" w:rsidP="00BE4034">
      <w:r w:rsidRPr="00303118">
        <w:rPr>
          <w:rFonts w:hint="eastAsia"/>
        </w:rPr>
        <w:t>若已设置</w:t>
      </w:r>
      <w:r w:rsidRPr="00303118">
        <w:rPr>
          <w:rFonts w:hint="eastAsia"/>
          <w:b/>
          <w:bCs/>
        </w:rPr>
        <w:t>再调度标志</w:t>
      </w:r>
      <w:r w:rsidRPr="00303118">
        <w:rPr>
          <w:rFonts w:hint="eastAsia"/>
        </w:rPr>
        <w:t>，便调用</w:t>
      </w:r>
      <w:r w:rsidRPr="00303118">
        <w:rPr>
          <w:rFonts w:hint="eastAsia"/>
        </w:rPr>
        <w:t>switch</w:t>
      </w:r>
      <w:r w:rsidRPr="00303118">
        <w:rPr>
          <w:rFonts w:hint="eastAsia"/>
        </w:rPr>
        <w:t>调度程序，再去从所有的就绪进程中选择优先级最高的进程，把处理机让给该进程去运行。</w:t>
      </w:r>
    </w:p>
    <w:p w:rsidR="00303118" w:rsidRDefault="00303118" w:rsidP="00BE4034">
      <w:r w:rsidRPr="00303118">
        <w:rPr>
          <w:rFonts w:hint="eastAsia"/>
        </w:rPr>
        <w:t>Linux</w:t>
      </w:r>
      <w:r w:rsidRPr="00303118">
        <w:rPr>
          <w:rFonts w:hint="eastAsia"/>
        </w:rPr>
        <w:t>系统调用</w:t>
      </w:r>
      <w:r w:rsidRPr="00303118">
        <w:rPr>
          <w:rFonts w:hint="eastAsia"/>
        </w:rPr>
        <w:t xml:space="preserve">  </w:t>
      </w:r>
    </w:p>
    <w:p w:rsidR="00303118" w:rsidRDefault="00303118" w:rsidP="00BE4034">
      <w:r>
        <w:rPr>
          <w:rFonts w:hint="eastAsia"/>
        </w:rPr>
        <w:t>与</w:t>
      </w:r>
      <w:proofErr w:type="spellStart"/>
      <w:r>
        <w:rPr>
          <w:rFonts w:hint="eastAsia"/>
        </w:rPr>
        <w:t>unix</w:t>
      </w:r>
      <w:proofErr w:type="spellEnd"/>
      <w:r>
        <w:rPr>
          <w:rFonts w:hint="eastAsia"/>
        </w:rPr>
        <w:t>类似</w:t>
      </w:r>
    </w:p>
    <w:p w:rsidR="00303118" w:rsidRDefault="00303118" w:rsidP="00BE4034">
      <w:r w:rsidRPr="00303118">
        <w:t>Linux</w:t>
      </w:r>
      <w:r w:rsidRPr="00303118">
        <w:t>系统在</w:t>
      </w:r>
      <w:r w:rsidRPr="00303118">
        <w:t>CPU</w:t>
      </w:r>
      <w:r w:rsidRPr="00303118">
        <w:t>的保护模式下提供了四个特权级别，目前内核都只用到了其中的两个特权级别，分别为</w:t>
      </w:r>
      <w:r w:rsidRPr="00303118">
        <w:t>“</w:t>
      </w:r>
      <w:r w:rsidRPr="00303118">
        <w:t>特权级</w:t>
      </w:r>
      <w:r w:rsidRPr="00303118">
        <w:t>0”(</w:t>
      </w:r>
      <w:r w:rsidRPr="00303118">
        <w:t>即内核态</w:t>
      </w:r>
      <w:r w:rsidRPr="00303118">
        <w:t>)</w:t>
      </w:r>
      <w:r w:rsidRPr="00303118">
        <w:t>和</w:t>
      </w:r>
      <w:r w:rsidRPr="00303118">
        <w:t>“</w:t>
      </w:r>
      <w:r w:rsidRPr="00303118">
        <w:t>特权级</w:t>
      </w:r>
      <w:r w:rsidRPr="00303118">
        <w:t>3”(</w:t>
      </w:r>
      <w:r w:rsidRPr="00303118">
        <w:t>即用户态</w:t>
      </w:r>
      <w:r w:rsidRPr="00303118">
        <w:t>)</w:t>
      </w:r>
    </w:p>
    <w:p w:rsidR="00303118" w:rsidRDefault="00303118" w:rsidP="00BE4034"/>
    <w:p w:rsidR="00303118" w:rsidRDefault="00303118" w:rsidP="00BE4034">
      <w:r w:rsidRPr="00303118">
        <w:rPr>
          <w:rFonts w:hint="eastAsia"/>
        </w:rPr>
        <w:t>Win32</w:t>
      </w:r>
      <w:r w:rsidRPr="00303118">
        <w:rPr>
          <w:rFonts w:hint="eastAsia"/>
        </w:rPr>
        <w:t>的应用程序接口</w:t>
      </w:r>
      <w:r w:rsidRPr="00303118">
        <w:t xml:space="preserve">(API)   </w:t>
      </w:r>
    </w:p>
    <w:p w:rsidR="00303118" w:rsidRDefault="00303118" w:rsidP="00BE4034">
      <w:r w:rsidRPr="00303118">
        <w:t>API</w:t>
      </w:r>
      <w:r w:rsidRPr="00303118">
        <w:t>是一个函数的定义，说明如何获得一个给定的服务，而系统调用是通过中断向内核发出的一个请求</w:t>
      </w:r>
    </w:p>
    <w:p w:rsidR="00303118" w:rsidRDefault="00303118" w:rsidP="00BE4034">
      <w:r w:rsidRPr="00303118">
        <w:rPr>
          <w:rFonts w:hint="eastAsia"/>
        </w:rPr>
        <w:t>一个</w:t>
      </w:r>
      <w:r w:rsidRPr="00303118">
        <w:rPr>
          <w:rFonts w:hint="eastAsia"/>
        </w:rPr>
        <w:t>API</w:t>
      </w:r>
      <w:r w:rsidRPr="00303118">
        <w:rPr>
          <w:rFonts w:hint="eastAsia"/>
        </w:rPr>
        <w:t>函数可能不与任何系统调用相对应，也可以调用若干个系统调用</w:t>
      </w:r>
    </w:p>
    <w:p w:rsidR="00303118" w:rsidRPr="00303118" w:rsidRDefault="00303118" w:rsidP="00BE4034">
      <w:pPr>
        <w:rPr>
          <w:rFonts w:hint="eastAsia"/>
        </w:rPr>
      </w:pPr>
      <w:r w:rsidRPr="00303118">
        <w:rPr>
          <w:rFonts w:hint="eastAsia"/>
        </w:rPr>
        <w:t>不同的</w:t>
      </w:r>
      <w:r w:rsidRPr="00303118">
        <w:rPr>
          <w:rFonts w:hint="eastAsia"/>
        </w:rPr>
        <w:t>API</w:t>
      </w:r>
      <w:r w:rsidRPr="00303118">
        <w:rPr>
          <w:rFonts w:hint="eastAsia"/>
        </w:rPr>
        <w:t>函数可能封装了相同的系统调用</w:t>
      </w:r>
    </w:p>
    <w:sectPr w:rsidR="00303118" w:rsidRPr="003031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06C0"/>
    <w:rsid w:val="00006FF3"/>
    <w:rsid w:val="00014CFF"/>
    <w:rsid w:val="000226D9"/>
    <w:rsid w:val="00055795"/>
    <w:rsid w:val="0006738D"/>
    <w:rsid w:val="000706C0"/>
    <w:rsid w:val="00085B20"/>
    <w:rsid w:val="000A6233"/>
    <w:rsid w:val="000D43C6"/>
    <w:rsid w:val="00111FB5"/>
    <w:rsid w:val="001224A6"/>
    <w:rsid w:val="0012570F"/>
    <w:rsid w:val="001272DC"/>
    <w:rsid w:val="001604B9"/>
    <w:rsid w:val="001818E7"/>
    <w:rsid w:val="001873C1"/>
    <w:rsid w:val="001927CA"/>
    <w:rsid w:val="001A7035"/>
    <w:rsid w:val="001C0896"/>
    <w:rsid w:val="001D1DED"/>
    <w:rsid w:val="001D4A46"/>
    <w:rsid w:val="001D4D77"/>
    <w:rsid w:val="001D7F6D"/>
    <w:rsid w:val="001E2F1B"/>
    <w:rsid w:val="001F1E0E"/>
    <w:rsid w:val="002419E6"/>
    <w:rsid w:val="002631F1"/>
    <w:rsid w:val="002C7E5F"/>
    <w:rsid w:val="002F0C16"/>
    <w:rsid w:val="00303118"/>
    <w:rsid w:val="003106F7"/>
    <w:rsid w:val="003349A2"/>
    <w:rsid w:val="00347053"/>
    <w:rsid w:val="00352D67"/>
    <w:rsid w:val="00365EAA"/>
    <w:rsid w:val="003731A9"/>
    <w:rsid w:val="003809A5"/>
    <w:rsid w:val="00386F9F"/>
    <w:rsid w:val="0039028F"/>
    <w:rsid w:val="003C5E7F"/>
    <w:rsid w:val="003D18E4"/>
    <w:rsid w:val="003D6B76"/>
    <w:rsid w:val="003E27AE"/>
    <w:rsid w:val="004104FB"/>
    <w:rsid w:val="004511F4"/>
    <w:rsid w:val="00453769"/>
    <w:rsid w:val="00485109"/>
    <w:rsid w:val="0051514D"/>
    <w:rsid w:val="005239F9"/>
    <w:rsid w:val="00550618"/>
    <w:rsid w:val="00551BBE"/>
    <w:rsid w:val="00552521"/>
    <w:rsid w:val="005579B6"/>
    <w:rsid w:val="005666E9"/>
    <w:rsid w:val="00567499"/>
    <w:rsid w:val="005A7B43"/>
    <w:rsid w:val="005E0F7A"/>
    <w:rsid w:val="005F7E0C"/>
    <w:rsid w:val="0060305E"/>
    <w:rsid w:val="00607F17"/>
    <w:rsid w:val="00613FBC"/>
    <w:rsid w:val="00643477"/>
    <w:rsid w:val="00652592"/>
    <w:rsid w:val="00672352"/>
    <w:rsid w:val="006940F7"/>
    <w:rsid w:val="006C0B0C"/>
    <w:rsid w:val="006E5E73"/>
    <w:rsid w:val="006F5F83"/>
    <w:rsid w:val="007330FF"/>
    <w:rsid w:val="00762180"/>
    <w:rsid w:val="00762290"/>
    <w:rsid w:val="00762DFF"/>
    <w:rsid w:val="007667CE"/>
    <w:rsid w:val="00775DF5"/>
    <w:rsid w:val="00787CC6"/>
    <w:rsid w:val="007E0FA4"/>
    <w:rsid w:val="007E5FA9"/>
    <w:rsid w:val="00802A92"/>
    <w:rsid w:val="00804081"/>
    <w:rsid w:val="00805FB8"/>
    <w:rsid w:val="008112F6"/>
    <w:rsid w:val="00832510"/>
    <w:rsid w:val="00837B61"/>
    <w:rsid w:val="00853242"/>
    <w:rsid w:val="008574C7"/>
    <w:rsid w:val="00867F87"/>
    <w:rsid w:val="00875D7B"/>
    <w:rsid w:val="00877713"/>
    <w:rsid w:val="00892A74"/>
    <w:rsid w:val="008A60FC"/>
    <w:rsid w:val="008B719F"/>
    <w:rsid w:val="008E35A6"/>
    <w:rsid w:val="009103D3"/>
    <w:rsid w:val="0091736C"/>
    <w:rsid w:val="009508E8"/>
    <w:rsid w:val="009545E3"/>
    <w:rsid w:val="00961C2A"/>
    <w:rsid w:val="009E7591"/>
    <w:rsid w:val="009F1069"/>
    <w:rsid w:val="00A0211A"/>
    <w:rsid w:val="00A1464D"/>
    <w:rsid w:val="00A1655C"/>
    <w:rsid w:val="00A61CF8"/>
    <w:rsid w:val="00A72DF1"/>
    <w:rsid w:val="00AF3464"/>
    <w:rsid w:val="00B210BD"/>
    <w:rsid w:val="00B3405E"/>
    <w:rsid w:val="00B3438F"/>
    <w:rsid w:val="00B34A3F"/>
    <w:rsid w:val="00B70011"/>
    <w:rsid w:val="00BA5FED"/>
    <w:rsid w:val="00BB457D"/>
    <w:rsid w:val="00BC2D8D"/>
    <w:rsid w:val="00BD086D"/>
    <w:rsid w:val="00BE4034"/>
    <w:rsid w:val="00BE7B8C"/>
    <w:rsid w:val="00C0033A"/>
    <w:rsid w:val="00C00470"/>
    <w:rsid w:val="00C24D42"/>
    <w:rsid w:val="00C42F7B"/>
    <w:rsid w:val="00C43F6C"/>
    <w:rsid w:val="00C50816"/>
    <w:rsid w:val="00C56985"/>
    <w:rsid w:val="00C80665"/>
    <w:rsid w:val="00CB1CEF"/>
    <w:rsid w:val="00CC19F4"/>
    <w:rsid w:val="00CD44D1"/>
    <w:rsid w:val="00CE40EA"/>
    <w:rsid w:val="00CF0C56"/>
    <w:rsid w:val="00CF76C6"/>
    <w:rsid w:val="00D04F2C"/>
    <w:rsid w:val="00D165F5"/>
    <w:rsid w:val="00D40880"/>
    <w:rsid w:val="00D70D26"/>
    <w:rsid w:val="00D7201E"/>
    <w:rsid w:val="00D7435F"/>
    <w:rsid w:val="00D91968"/>
    <w:rsid w:val="00D92BBE"/>
    <w:rsid w:val="00D97295"/>
    <w:rsid w:val="00DA28AA"/>
    <w:rsid w:val="00DB1869"/>
    <w:rsid w:val="00DD23C9"/>
    <w:rsid w:val="00DD308D"/>
    <w:rsid w:val="00DE11E0"/>
    <w:rsid w:val="00DE54E2"/>
    <w:rsid w:val="00DF725D"/>
    <w:rsid w:val="00E10A6D"/>
    <w:rsid w:val="00E1124B"/>
    <w:rsid w:val="00E13A06"/>
    <w:rsid w:val="00E13E5F"/>
    <w:rsid w:val="00E221E9"/>
    <w:rsid w:val="00E22AF8"/>
    <w:rsid w:val="00E33004"/>
    <w:rsid w:val="00E3474D"/>
    <w:rsid w:val="00E3529E"/>
    <w:rsid w:val="00E423CB"/>
    <w:rsid w:val="00E52EC6"/>
    <w:rsid w:val="00E554FD"/>
    <w:rsid w:val="00E7546A"/>
    <w:rsid w:val="00E843D6"/>
    <w:rsid w:val="00E84638"/>
    <w:rsid w:val="00E852DA"/>
    <w:rsid w:val="00E85CAE"/>
    <w:rsid w:val="00E9728D"/>
    <w:rsid w:val="00ED235D"/>
    <w:rsid w:val="00EF5727"/>
    <w:rsid w:val="00F432EB"/>
    <w:rsid w:val="00F5354E"/>
    <w:rsid w:val="00F6229E"/>
    <w:rsid w:val="00F84269"/>
    <w:rsid w:val="00F8554D"/>
    <w:rsid w:val="00F97BEF"/>
    <w:rsid w:val="00FC14A0"/>
    <w:rsid w:val="00FD2375"/>
    <w:rsid w:val="00FD6446"/>
    <w:rsid w:val="00FE56F3"/>
    <w:rsid w:val="00FE7CE5"/>
    <w:rsid w:val="00FF0149"/>
    <w:rsid w:val="00FF7B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39A98D1-7704-4FBA-8D5F-3C9AA88AF3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3769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45376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1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44598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8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64386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7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883027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16793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843311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85505">
          <w:marLeft w:val="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4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3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999264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9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60836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6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2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0021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3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7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48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5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274824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395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42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94319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49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2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948763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25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9532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2305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590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69856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07479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9372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95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52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439250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80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03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7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75024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163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8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82463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38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16309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48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0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004770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909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0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7722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16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8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818402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9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0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930211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48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8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704087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82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850267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64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42725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12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0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38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358818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54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8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28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00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197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9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13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2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16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8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2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2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146320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46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728480">
          <w:marLeft w:val="1166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568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6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728091">
          <w:marLeft w:val="1829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051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9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87639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2023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51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7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6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5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38163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830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496761">
          <w:marLeft w:val="180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54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986386">
          <w:marLeft w:val="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4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8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12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916963">
          <w:marLeft w:val="0"/>
          <w:marRight w:val="0"/>
          <w:marTop w:val="26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53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4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69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3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8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260691">
          <w:marLeft w:val="116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49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018519">
          <w:marLeft w:val="0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362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288686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54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4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6335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86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1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26174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16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75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0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8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954216">
          <w:marLeft w:val="0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44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62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7034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96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987377">
          <w:marLeft w:val="547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9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2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6492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722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2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256146">
          <w:marLeft w:val="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54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254964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94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9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462082">
          <w:marLeft w:val="70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29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37975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610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48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01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61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834808">
          <w:marLeft w:val="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34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22885">
          <w:marLeft w:val="0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94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__1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9</TotalTime>
  <Pages>2</Pages>
  <Words>178</Words>
  <Characters>1015</Characters>
  <Application>Microsoft Office Word</Application>
  <DocSecurity>0</DocSecurity>
  <Lines>8</Lines>
  <Paragraphs>2</Paragraphs>
  <ScaleCrop>false</ScaleCrop>
  <Company/>
  <LinksUpToDate>false</LinksUpToDate>
  <CharactersWithSpaces>1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青鸟依然</dc:creator>
  <cp:keywords/>
  <dc:description/>
  <cp:lastModifiedBy>青鸟依然</cp:lastModifiedBy>
  <cp:revision>12</cp:revision>
  <dcterms:created xsi:type="dcterms:W3CDTF">2015-12-11T08:23:00Z</dcterms:created>
  <dcterms:modified xsi:type="dcterms:W3CDTF">2015-12-13T06:23:00Z</dcterms:modified>
</cp:coreProperties>
</file>